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0697" w:rsidRDefault="007228E9">
      <w:r>
        <w:object w:dxaOrig="3496" w:dyaOrig="1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7pt;height:245.25pt" o:ole="">
            <v:imagedata r:id="rId4" o:title=""/>
          </v:shape>
          <o:OLEObject Type="Embed" ProgID="Visio.Drawing.11" ShapeID="_x0000_i1025" DrawAspect="Content" ObjectID="_1379749191" r:id="rId5"/>
        </w:object>
      </w:r>
    </w:p>
    <w:sectPr w:rsidR="00770697" w:rsidSect="00011138">
      <w:pgSz w:w="15840" w:h="12240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011138"/>
    <w:rsid w:val="00011138"/>
    <w:rsid w:val="00020803"/>
    <w:rsid w:val="00055292"/>
    <w:rsid w:val="00062E89"/>
    <w:rsid w:val="000A004C"/>
    <w:rsid w:val="000A3F13"/>
    <w:rsid w:val="0011191A"/>
    <w:rsid w:val="001302D0"/>
    <w:rsid w:val="00167574"/>
    <w:rsid w:val="001F5CF0"/>
    <w:rsid w:val="00227572"/>
    <w:rsid w:val="002316A5"/>
    <w:rsid w:val="002537B3"/>
    <w:rsid w:val="00265B11"/>
    <w:rsid w:val="002707A9"/>
    <w:rsid w:val="00270EB2"/>
    <w:rsid w:val="00297CF2"/>
    <w:rsid w:val="002B171E"/>
    <w:rsid w:val="002B454B"/>
    <w:rsid w:val="002C7C46"/>
    <w:rsid w:val="003153A5"/>
    <w:rsid w:val="0035453A"/>
    <w:rsid w:val="00365A20"/>
    <w:rsid w:val="00370F9D"/>
    <w:rsid w:val="003749CE"/>
    <w:rsid w:val="003A14F0"/>
    <w:rsid w:val="003B6515"/>
    <w:rsid w:val="0040789C"/>
    <w:rsid w:val="004559E1"/>
    <w:rsid w:val="004B5798"/>
    <w:rsid w:val="00522A12"/>
    <w:rsid w:val="00584DCF"/>
    <w:rsid w:val="005B56A6"/>
    <w:rsid w:val="00611339"/>
    <w:rsid w:val="006446C5"/>
    <w:rsid w:val="006A3D5F"/>
    <w:rsid w:val="006A6994"/>
    <w:rsid w:val="006D0936"/>
    <w:rsid w:val="007164C3"/>
    <w:rsid w:val="007228E9"/>
    <w:rsid w:val="00745CB4"/>
    <w:rsid w:val="0084689A"/>
    <w:rsid w:val="00891847"/>
    <w:rsid w:val="008B2303"/>
    <w:rsid w:val="00900F2A"/>
    <w:rsid w:val="00913488"/>
    <w:rsid w:val="0097753F"/>
    <w:rsid w:val="009A361C"/>
    <w:rsid w:val="009B5785"/>
    <w:rsid w:val="009C0837"/>
    <w:rsid w:val="009E6616"/>
    <w:rsid w:val="00A02FDE"/>
    <w:rsid w:val="00A71586"/>
    <w:rsid w:val="00A90347"/>
    <w:rsid w:val="00AB567F"/>
    <w:rsid w:val="00AC39A0"/>
    <w:rsid w:val="00B128A8"/>
    <w:rsid w:val="00B34018"/>
    <w:rsid w:val="00B71D93"/>
    <w:rsid w:val="00BA3899"/>
    <w:rsid w:val="00BE19D4"/>
    <w:rsid w:val="00C04FEE"/>
    <w:rsid w:val="00C415E4"/>
    <w:rsid w:val="00C66AFC"/>
    <w:rsid w:val="00C83B36"/>
    <w:rsid w:val="00D02AA0"/>
    <w:rsid w:val="00D0313A"/>
    <w:rsid w:val="00D13352"/>
    <w:rsid w:val="00D47AB0"/>
    <w:rsid w:val="00D642FE"/>
    <w:rsid w:val="00D66844"/>
    <w:rsid w:val="00D86F86"/>
    <w:rsid w:val="00D97D8E"/>
    <w:rsid w:val="00DA5A4A"/>
    <w:rsid w:val="00DC5A2A"/>
    <w:rsid w:val="00DD4F7F"/>
    <w:rsid w:val="00DE751B"/>
    <w:rsid w:val="00DF0BFB"/>
    <w:rsid w:val="00E40A70"/>
    <w:rsid w:val="00F510CA"/>
    <w:rsid w:val="00F60DE5"/>
    <w:rsid w:val="00F82582"/>
    <w:rsid w:val="00F8459C"/>
    <w:rsid w:val="00F8759E"/>
    <w:rsid w:val="00FF5A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ind w:left="284" w:hanging="284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4FE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ZVNE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sko M.</dc:creator>
  <cp:keywords/>
  <dc:description/>
  <cp:lastModifiedBy>Bosko M.</cp:lastModifiedBy>
  <cp:revision>1</cp:revision>
  <cp:lastPrinted>2011-10-10T07:31:00Z</cp:lastPrinted>
  <dcterms:created xsi:type="dcterms:W3CDTF">2011-10-10T07:30:00Z</dcterms:created>
  <dcterms:modified xsi:type="dcterms:W3CDTF">2011-10-10T08:53:00Z</dcterms:modified>
</cp:coreProperties>
</file>